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12D7" w:rsidRPr="009112D7" w:rsidRDefault="00EB13D6" w:rsidP="009112D7">
      <w:pPr>
        <w:tabs>
          <w:tab w:val="left" w:pos="2268"/>
        </w:tabs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资助审核</w:t>
      </w:r>
      <w:r w:rsidR="009112D7" w:rsidRPr="009112D7">
        <w:rPr>
          <w:rFonts w:hint="eastAsia"/>
          <w:b/>
          <w:sz w:val="36"/>
          <w:szCs w:val="36"/>
        </w:rPr>
        <w:t>流程</w:t>
      </w:r>
    </w:p>
    <w:p w:rsidR="009112D7" w:rsidRDefault="009112D7" w:rsidP="009112D7">
      <w:pPr>
        <w:jc w:val="center"/>
      </w:pPr>
      <w:r>
        <w:object w:dxaOrig="2265" w:dyaOrig="8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409.5pt" o:ole="">
            <v:imagedata r:id="rId7" o:title=""/>
          </v:shape>
          <o:OLEObject Type="Embed" ProgID="Visio.Drawing.15" ShapeID="_x0000_i1025" DrawAspect="Content" ObjectID="_1583822089" r:id="rId8"/>
        </w:object>
      </w:r>
    </w:p>
    <w:p w:rsidR="009112D7" w:rsidRPr="009112D7" w:rsidRDefault="009112D7" w:rsidP="009112D7">
      <w:pPr>
        <w:rPr>
          <w:b/>
          <w:sz w:val="36"/>
          <w:szCs w:val="36"/>
        </w:rPr>
      </w:pPr>
      <w:r w:rsidRPr="009112D7">
        <w:rPr>
          <w:rFonts w:hint="eastAsia"/>
          <w:b/>
          <w:sz w:val="36"/>
          <w:szCs w:val="36"/>
        </w:rPr>
        <w:t>系统操作说明</w:t>
      </w:r>
      <w:r w:rsidRPr="009112D7">
        <w:rPr>
          <w:rFonts w:hint="eastAsia"/>
          <w:b/>
          <w:sz w:val="36"/>
          <w:szCs w:val="36"/>
        </w:rPr>
        <w:t>:</w:t>
      </w:r>
    </w:p>
    <w:p w:rsidR="009112D7" w:rsidRPr="009112D7" w:rsidRDefault="009112D7" w:rsidP="009112D7">
      <w:pPr>
        <w:ind w:firstLine="420"/>
        <w:rPr>
          <w:rFonts w:asciiTheme="minorEastAsia" w:hAnsiTheme="minorEastAsia"/>
          <w:sz w:val="28"/>
          <w:szCs w:val="28"/>
        </w:rPr>
      </w:pPr>
      <w:r w:rsidRPr="009112D7">
        <w:rPr>
          <w:rFonts w:asciiTheme="minorEastAsia" w:hAnsiTheme="minorEastAsia" w:hint="eastAsia"/>
          <w:sz w:val="28"/>
          <w:szCs w:val="28"/>
        </w:rPr>
        <w:t>个人与</w:t>
      </w:r>
      <w:r w:rsidRPr="009112D7">
        <w:rPr>
          <w:rFonts w:asciiTheme="minorEastAsia" w:hAnsiTheme="minorEastAsia"/>
          <w:sz w:val="28"/>
          <w:szCs w:val="28"/>
        </w:rPr>
        <w:t>项目</w:t>
      </w:r>
      <w:r w:rsidRPr="009112D7">
        <w:rPr>
          <w:rFonts w:asciiTheme="minorEastAsia" w:hAnsiTheme="minorEastAsia"/>
          <w:sz w:val="28"/>
          <w:szCs w:val="28"/>
        </w:rPr>
        <w:sym w:font="Wingdings" w:char="F0E0"/>
      </w:r>
      <w:r w:rsidRPr="009112D7">
        <w:rPr>
          <w:rFonts w:asciiTheme="minorEastAsia" w:hAnsiTheme="minorEastAsia" w:hint="eastAsia"/>
          <w:sz w:val="28"/>
          <w:szCs w:val="28"/>
        </w:rPr>
        <w:t>已申请</w:t>
      </w:r>
      <w:r w:rsidRPr="009112D7">
        <w:rPr>
          <w:rFonts w:asciiTheme="minorEastAsia" w:hAnsiTheme="minorEastAsia"/>
          <w:sz w:val="28"/>
          <w:szCs w:val="28"/>
        </w:rPr>
        <w:t>项目</w:t>
      </w:r>
      <w:r w:rsidRPr="009112D7">
        <w:rPr>
          <w:rFonts w:asciiTheme="minorEastAsia" w:hAnsiTheme="minorEastAsia"/>
          <w:sz w:val="28"/>
          <w:szCs w:val="28"/>
        </w:rPr>
        <w:sym w:font="Wingdings" w:char="F0E0"/>
      </w:r>
      <w:r w:rsidRPr="009112D7">
        <w:rPr>
          <w:rFonts w:asciiTheme="minorEastAsia" w:hAnsiTheme="minorEastAsia" w:hint="eastAsia"/>
          <w:sz w:val="28"/>
          <w:szCs w:val="28"/>
        </w:rPr>
        <w:t>申请</w:t>
      </w:r>
      <w:r w:rsidRPr="009112D7">
        <w:rPr>
          <w:rFonts w:asciiTheme="minorEastAsia" w:hAnsiTheme="minorEastAsia"/>
          <w:sz w:val="28"/>
          <w:szCs w:val="28"/>
        </w:rPr>
        <w:t>资助</w:t>
      </w:r>
      <w:r w:rsidR="00EB13D6">
        <w:rPr>
          <w:rFonts w:asciiTheme="minorEastAsia" w:hAnsiTheme="minorEastAsia" w:hint="eastAsia"/>
          <w:sz w:val="28"/>
          <w:szCs w:val="28"/>
        </w:rPr>
        <w:t>审核</w:t>
      </w:r>
      <w:r w:rsidRPr="009112D7">
        <w:rPr>
          <w:rFonts w:asciiTheme="minorEastAsia" w:hAnsiTheme="minorEastAsia"/>
          <w:sz w:val="28"/>
          <w:szCs w:val="28"/>
        </w:rPr>
        <w:sym w:font="Wingdings" w:char="F0E0"/>
      </w:r>
      <w:r w:rsidRPr="009112D7">
        <w:rPr>
          <w:rFonts w:asciiTheme="minorEastAsia" w:hAnsiTheme="minorEastAsia" w:hint="eastAsia"/>
          <w:sz w:val="28"/>
          <w:szCs w:val="28"/>
        </w:rPr>
        <w:t>填写</w:t>
      </w:r>
      <w:r w:rsidRPr="009112D7">
        <w:rPr>
          <w:rFonts w:asciiTheme="minorEastAsia" w:hAnsiTheme="minorEastAsia"/>
          <w:sz w:val="28"/>
          <w:szCs w:val="28"/>
        </w:rPr>
        <w:t>信息后申请</w:t>
      </w:r>
      <w:r w:rsidRPr="009112D7">
        <w:rPr>
          <w:rFonts w:asciiTheme="minorEastAsia" w:hAnsiTheme="minorEastAsia"/>
          <w:sz w:val="28"/>
          <w:szCs w:val="28"/>
        </w:rPr>
        <w:sym w:font="Wingdings" w:char="F0E0"/>
      </w:r>
      <w:r w:rsidR="00EB13D6">
        <w:rPr>
          <w:rFonts w:asciiTheme="minorEastAsia" w:hAnsiTheme="minorEastAsia"/>
          <w:sz w:val="28"/>
          <w:szCs w:val="28"/>
        </w:rPr>
        <w:t>资助</w:t>
      </w:r>
      <w:r w:rsidR="00EB13D6">
        <w:rPr>
          <w:rFonts w:asciiTheme="minorEastAsia" w:hAnsiTheme="minorEastAsia" w:hint="eastAsia"/>
          <w:sz w:val="28"/>
          <w:szCs w:val="28"/>
        </w:rPr>
        <w:t>审核</w:t>
      </w:r>
      <w:r w:rsidRPr="009112D7">
        <w:rPr>
          <w:rFonts w:asciiTheme="minorEastAsia" w:hAnsiTheme="minorEastAsia"/>
          <w:sz w:val="28"/>
          <w:szCs w:val="28"/>
        </w:rPr>
        <w:sym w:font="Wingdings" w:char="F0E0"/>
      </w:r>
      <w:r w:rsidRPr="009112D7">
        <w:rPr>
          <w:rFonts w:asciiTheme="minorEastAsia" w:hAnsiTheme="minorEastAsia" w:hint="eastAsia"/>
          <w:sz w:val="28"/>
          <w:szCs w:val="28"/>
        </w:rPr>
        <w:t>已</w:t>
      </w:r>
      <w:r w:rsidR="00EB13D6">
        <w:rPr>
          <w:rFonts w:asciiTheme="minorEastAsia" w:hAnsiTheme="minorEastAsia" w:hint="eastAsia"/>
          <w:sz w:val="28"/>
          <w:szCs w:val="28"/>
        </w:rPr>
        <w:t>申请</w:t>
      </w:r>
      <w:r w:rsidRPr="009112D7">
        <w:rPr>
          <w:rFonts w:asciiTheme="minorEastAsia" w:hAnsiTheme="minorEastAsia"/>
          <w:sz w:val="28"/>
          <w:szCs w:val="28"/>
        </w:rPr>
        <w:t>资助</w:t>
      </w:r>
      <w:r w:rsidR="00EB13D6">
        <w:rPr>
          <w:rFonts w:asciiTheme="minorEastAsia" w:hAnsiTheme="minorEastAsia" w:hint="eastAsia"/>
          <w:sz w:val="28"/>
          <w:szCs w:val="28"/>
        </w:rPr>
        <w:t>审核</w:t>
      </w:r>
      <w:r w:rsidRPr="009112D7">
        <w:rPr>
          <w:rFonts w:asciiTheme="minorEastAsia" w:hAnsiTheme="minorEastAsia"/>
          <w:sz w:val="28"/>
          <w:szCs w:val="28"/>
        </w:rPr>
        <w:sym w:font="Wingdings" w:char="F0E0"/>
      </w:r>
      <w:r w:rsidRPr="009112D7">
        <w:rPr>
          <w:rFonts w:asciiTheme="minorEastAsia" w:hAnsiTheme="minorEastAsia"/>
          <w:sz w:val="28"/>
          <w:szCs w:val="28"/>
        </w:rPr>
        <w:t>待</w:t>
      </w:r>
      <w:r w:rsidRPr="009112D7">
        <w:rPr>
          <w:rFonts w:asciiTheme="minorEastAsia" w:hAnsiTheme="minorEastAsia" w:hint="eastAsia"/>
          <w:sz w:val="28"/>
          <w:szCs w:val="28"/>
        </w:rPr>
        <w:t>教务处</w:t>
      </w:r>
      <w:r w:rsidRPr="009112D7">
        <w:rPr>
          <w:rFonts w:asciiTheme="minorEastAsia" w:hAnsiTheme="minorEastAsia"/>
          <w:sz w:val="28"/>
          <w:szCs w:val="28"/>
        </w:rPr>
        <w:t>审核，审核后</w:t>
      </w:r>
      <w:r w:rsidRPr="009112D7">
        <w:rPr>
          <w:rFonts w:asciiTheme="minorEastAsia" w:hAnsiTheme="minorEastAsia" w:hint="eastAsia"/>
          <w:sz w:val="28"/>
          <w:szCs w:val="28"/>
        </w:rPr>
        <w:t>下载</w:t>
      </w:r>
      <w:r w:rsidRPr="009112D7">
        <w:rPr>
          <w:rFonts w:asciiTheme="minorEastAsia" w:hAnsiTheme="minorEastAsia"/>
          <w:sz w:val="28"/>
          <w:szCs w:val="28"/>
        </w:rPr>
        <w:t>资助证明</w:t>
      </w:r>
    </w:p>
    <w:p w:rsidR="009112D7" w:rsidRPr="00EB13D6" w:rsidRDefault="009112D7" w:rsidP="009112D7">
      <w:pPr>
        <w:pStyle w:val="a6"/>
        <w:ind w:left="720" w:firstLineChars="0" w:firstLine="0"/>
        <w:rPr>
          <w:rFonts w:asciiTheme="minorEastAsia" w:hAnsiTheme="minorEastAsia"/>
          <w:sz w:val="28"/>
          <w:szCs w:val="28"/>
        </w:rPr>
      </w:pPr>
    </w:p>
    <w:p w:rsidR="009112D7" w:rsidRPr="009112D7" w:rsidRDefault="009112D7" w:rsidP="009112D7">
      <w:pPr>
        <w:ind w:firstLine="420"/>
        <w:rPr>
          <w:rFonts w:asciiTheme="minorEastAsia" w:hAnsiTheme="minorEastAsia"/>
          <w:sz w:val="28"/>
          <w:szCs w:val="28"/>
        </w:rPr>
      </w:pPr>
      <w:r w:rsidRPr="009112D7">
        <w:rPr>
          <w:rFonts w:asciiTheme="minorEastAsia" w:hAnsiTheme="minorEastAsia" w:hint="eastAsia"/>
          <w:sz w:val="28"/>
          <w:szCs w:val="28"/>
        </w:rPr>
        <w:t>交流学习完成,提交</w:t>
      </w:r>
      <w:r w:rsidRPr="009112D7">
        <w:rPr>
          <w:rFonts w:asciiTheme="minorEastAsia" w:hAnsiTheme="minorEastAsia"/>
          <w:sz w:val="28"/>
          <w:szCs w:val="28"/>
        </w:rPr>
        <w:t>交流心得后下载</w:t>
      </w:r>
      <w:r w:rsidRPr="009112D7">
        <w:rPr>
          <w:rFonts w:asciiTheme="minorEastAsia" w:hAnsiTheme="minorEastAsia" w:hint="eastAsia"/>
          <w:sz w:val="28"/>
          <w:szCs w:val="28"/>
        </w:rPr>
        <w:t>资助</w:t>
      </w:r>
      <w:r w:rsidRPr="009112D7">
        <w:rPr>
          <w:rFonts w:asciiTheme="minorEastAsia" w:hAnsiTheme="minorEastAsia"/>
          <w:sz w:val="28"/>
          <w:szCs w:val="28"/>
        </w:rPr>
        <w:t>发放文件</w:t>
      </w:r>
    </w:p>
    <w:p w:rsidR="00881A91" w:rsidRPr="009112D7" w:rsidRDefault="00881A91">
      <w:pPr>
        <w:rPr>
          <w:rFonts w:asciiTheme="minorEastAsia" w:hAnsiTheme="minorEastAsia"/>
          <w:sz w:val="28"/>
          <w:szCs w:val="28"/>
        </w:rPr>
      </w:pPr>
    </w:p>
    <w:sectPr w:rsidR="00881A91" w:rsidRPr="009112D7" w:rsidSect="00881A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3102F" w:rsidRDefault="0003102F" w:rsidP="009112D7">
      <w:r>
        <w:separator/>
      </w:r>
    </w:p>
  </w:endnote>
  <w:endnote w:type="continuationSeparator" w:id="0">
    <w:p w:rsidR="0003102F" w:rsidRDefault="0003102F" w:rsidP="009112D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3102F" w:rsidRDefault="0003102F" w:rsidP="009112D7">
      <w:r>
        <w:separator/>
      </w:r>
    </w:p>
  </w:footnote>
  <w:footnote w:type="continuationSeparator" w:id="0">
    <w:p w:rsidR="0003102F" w:rsidRDefault="0003102F" w:rsidP="009112D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0B714EB"/>
    <w:multiLevelType w:val="hybridMultilevel"/>
    <w:tmpl w:val="9842987C"/>
    <w:lvl w:ilvl="0" w:tplc="A4EC60A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112D7"/>
    <w:rsid w:val="00020D3C"/>
    <w:rsid w:val="0003102F"/>
    <w:rsid w:val="00034164"/>
    <w:rsid w:val="000744C5"/>
    <w:rsid w:val="000966EA"/>
    <w:rsid w:val="000D0A49"/>
    <w:rsid w:val="000E1D3C"/>
    <w:rsid w:val="000E377B"/>
    <w:rsid w:val="001071DE"/>
    <w:rsid w:val="00146E13"/>
    <w:rsid w:val="00155E59"/>
    <w:rsid w:val="001633B6"/>
    <w:rsid w:val="001D075E"/>
    <w:rsid w:val="002216D7"/>
    <w:rsid w:val="00230EFB"/>
    <w:rsid w:val="00232600"/>
    <w:rsid w:val="002434C1"/>
    <w:rsid w:val="00254705"/>
    <w:rsid w:val="00256684"/>
    <w:rsid w:val="002644F7"/>
    <w:rsid w:val="002C1541"/>
    <w:rsid w:val="002D40B6"/>
    <w:rsid w:val="00303894"/>
    <w:rsid w:val="003056BF"/>
    <w:rsid w:val="00314F00"/>
    <w:rsid w:val="00330632"/>
    <w:rsid w:val="003324A0"/>
    <w:rsid w:val="00370D6B"/>
    <w:rsid w:val="00396BED"/>
    <w:rsid w:val="003B289F"/>
    <w:rsid w:val="003C686D"/>
    <w:rsid w:val="003E528D"/>
    <w:rsid w:val="003F1A56"/>
    <w:rsid w:val="00450EB3"/>
    <w:rsid w:val="00456F7D"/>
    <w:rsid w:val="00457277"/>
    <w:rsid w:val="00477043"/>
    <w:rsid w:val="0049723E"/>
    <w:rsid w:val="00500E33"/>
    <w:rsid w:val="00502B53"/>
    <w:rsid w:val="00507E82"/>
    <w:rsid w:val="0056310D"/>
    <w:rsid w:val="005847C2"/>
    <w:rsid w:val="0059098C"/>
    <w:rsid w:val="005958FD"/>
    <w:rsid w:val="006465B6"/>
    <w:rsid w:val="00715552"/>
    <w:rsid w:val="00733249"/>
    <w:rsid w:val="00745F5D"/>
    <w:rsid w:val="00787D67"/>
    <w:rsid w:val="007A4974"/>
    <w:rsid w:val="007A5DDC"/>
    <w:rsid w:val="007B1848"/>
    <w:rsid w:val="007B4C5F"/>
    <w:rsid w:val="007D5726"/>
    <w:rsid w:val="007E3078"/>
    <w:rsid w:val="00835681"/>
    <w:rsid w:val="00881A91"/>
    <w:rsid w:val="008C0483"/>
    <w:rsid w:val="009112D7"/>
    <w:rsid w:val="0093165B"/>
    <w:rsid w:val="009541FB"/>
    <w:rsid w:val="009A4D06"/>
    <w:rsid w:val="009A6182"/>
    <w:rsid w:val="009C7F57"/>
    <w:rsid w:val="00A20284"/>
    <w:rsid w:val="00A41712"/>
    <w:rsid w:val="00A60B32"/>
    <w:rsid w:val="00A73186"/>
    <w:rsid w:val="00B01153"/>
    <w:rsid w:val="00B20CD7"/>
    <w:rsid w:val="00B21772"/>
    <w:rsid w:val="00B42179"/>
    <w:rsid w:val="00B54A96"/>
    <w:rsid w:val="00B67E8E"/>
    <w:rsid w:val="00BD4BD3"/>
    <w:rsid w:val="00BF4A58"/>
    <w:rsid w:val="00C04EB3"/>
    <w:rsid w:val="00C3087A"/>
    <w:rsid w:val="00C32C13"/>
    <w:rsid w:val="00C554B5"/>
    <w:rsid w:val="00CA31C1"/>
    <w:rsid w:val="00CB2BE4"/>
    <w:rsid w:val="00CF040E"/>
    <w:rsid w:val="00CF0667"/>
    <w:rsid w:val="00D51305"/>
    <w:rsid w:val="00D7564F"/>
    <w:rsid w:val="00D7793D"/>
    <w:rsid w:val="00D861F5"/>
    <w:rsid w:val="00D86942"/>
    <w:rsid w:val="00D9225D"/>
    <w:rsid w:val="00DA0FA6"/>
    <w:rsid w:val="00DB0DD4"/>
    <w:rsid w:val="00DC7A5A"/>
    <w:rsid w:val="00DD2634"/>
    <w:rsid w:val="00DF33AE"/>
    <w:rsid w:val="00E02B04"/>
    <w:rsid w:val="00E202AC"/>
    <w:rsid w:val="00E221CA"/>
    <w:rsid w:val="00E23D92"/>
    <w:rsid w:val="00E316EC"/>
    <w:rsid w:val="00E655D5"/>
    <w:rsid w:val="00E901C3"/>
    <w:rsid w:val="00E97DCE"/>
    <w:rsid w:val="00EA05F1"/>
    <w:rsid w:val="00EA58B2"/>
    <w:rsid w:val="00EB0F24"/>
    <w:rsid w:val="00EB13D6"/>
    <w:rsid w:val="00EC37AF"/>
    <w:rsid w:val="00F0312B"/>
    <w:rsid w:val="00F70F93"/>
    <w:rsid w:val="00F97C83"/>
    <w:rsid w:val="00FF22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12D7"/>
    <w:pPr>
      <w:widowControl w:val="0"/>
      <w:spacing w:line="240" w:lineRule="auto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CF0667"/>
    <w:rPr>
      <w:b/>
      <w:bCs/>
    </w:rPr>
  </w:style>
  <w:style w:type="paragraph" w:styleId="a4">
    <w:name w:val="header"/>
    <w:basedOn w:val="a"/>
    <w:link w:val="Char"/>
    <w:uiPriority w:val="99"/>
    <w:semiHidden/>
    <w:unhideWhenUsed/>
    <w:rsid w:val="009112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9112D7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9112D7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9112D7"/>
    <w:rPr>
      <w:sz w:val="18"/>
      <w:szCs w:val="18"/>
    </w:rPr>
  </w:style>
  <w:style w:type="paragraph" w:styleId="a6">
    <w:name w:val="List Paragraph"/>
    <w:basedOn w:val="a"/>
    <w:uiPriority w:val="34"/>
    <w:qFormat/>
    <w:rsid w:val="009112D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8</Words>
  <Characters>108</Characters>
  <Application>Microsoft Office Word</Application>
  <DocSecurity>0</DocSecurity>
  <Lines>1</Lines>
  <Paragraphs>1</Paragraphs>
  <ScaleCrop>false</ScaleCrop>
  <Company>china</Company>
  <LinksUpToDate>false</LinksUpToDate>
  <CharactersWithSpaces>1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18-03-27T07:34:00Z</dcterms:created>
  <dcterms:modified xsi:type="dcterms:W3CDTF">2018-03-29T01:48:00Z</dcterms:modified>
</cp:coreProperties>
</file>